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147748" w14:textId="14C1CAF7" w:rsidR="00B14575" w:rsidRPr="00EF705E" w:rsidRDefault="00F8327F" w:rsidP="00F8327F">
      <w:pPr>
        <w:jc w:val="center"/>
        <w:rPr>
          <w:rFonts w:ascii="Times New Roman" w:hAnsi="Times New Roman" w:cs="Times New Roman"/>
          <w:sz w:val="28"/>
          <w:szCs w:val="28"/>
        </w:rPr>
      </w:pPr>
      <w:r w:rsidRPr="00EF705E">
        <w:rPr>
          <w:rFonts w:ascii="Times New Roman" w:hAnsi="Times New Roman" w:cs="Times New Roman"/>
          <w:sz w:val="28"/>
          <w:szCs w:val="28"/>
        </w:rPr>
        <w:t xml:space="preserve">TUGAS PERTEMUAN – </w:t>
      </w:r>
      <w:r w:rsidR="00E65665">
        <w:rPr>
          <w:rFonts w:ascii="Times New Roman" w:hAnsi="Times New Roman" w:cs="Times New Roman"/>
          <w:sz w:val="28"/>
          <w:szCs w:val="28"/>
        </w:rPr>
        <w:t>4</w:t>
      </w:r>
    </w:p>
    <w:p w14:paraId="19A791FE" w14:textId="62FBB0E8" w:rsidR="00F8327F" w:rsidRPr="00EF705E" w:rsidRDefault="00F8327F" w:rsidP="00F8327F">
      <w:pPr>
        <w:jc w:val="center"/>
        <w:rPr>
          <w:rFonts w:ascii="Times New Roman" w:hAnsi="Times New Roman" w:cs="Times New Roman"/>
          <w:sz w:val="32"/>
          <w:szCs w:val="32"/>
        </w:rPr>
      </w:pPr>
      <w:r w:rsidRPr="00EF705E">
        <w:rPr>
          <w:rFonts w:ascii="Times New Roman" w:hAnsi="Times New Roman" w:cs="Times New Roman"/>
          <w:sz w:val="32"/>
          <w:szCs w:val="32"/>
        </w:rPr>
        <w:t>DASAR ALGORITMA DAN PEMROGRAMAN</w:t>
      </w:r>
    </w:p>
    <w:p w14:paraId="6CBE9636" w14:textId="66957EF7" w:rsidR="00F8327F" w:rsidRPr="00EF705E" w:rsidRDefault="00F8327F" w:rsidP="00F8327F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1034B28F" w14:textId="39484D6B" w:rsidR="00F8327F" w:rsidRPr="00EF705E" w:rsidRDefault="00F8327F" w:rsidP="00F8327F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B67BFDB" w14:textId="5B48EDAF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17D32A9E" w14:textId="1B16B349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50E8C0B9" w14:textId="0C3664CF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1DC60662" w14:textId="435117E2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14A87AE5" w14:textId="190E0827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3632" behindDoc="1" locked="0" layoutInCell="1" allowOverlap="1" wp14:anchorId="2205D8B2" wp14:editId="0D1DC53A">
            <wp:simplePos x="0" y="0"/>
            <wp:positionH relativeFrom="column">
              <wp:posOffset>1686560</wp:posOffset>
            </wp:positionH>
            <wp:positionV relativeFrom="page">
              <wp:posOffset>3262630</wp:posOffset>
            </wp:positionV>
            <wp:extent cx="2585085" cy="1203960"/>
            <wp:effectExtent l="0" t="0" r="0" b="0"/>
            <wp:wrapThrough wrapText="bothSides">
              <wp:wrapPolygon edited="0">
                <wp:start x="2865" y="0"/>
                <wp:lineTo x="0" y="3076"/>
                <wp:lineTo x="0" y="17089"/>
                <wp:lineTo x="3183" y="21190"/>
                <wp:lineTo x="4139" y="21190"/>
                <wp:lineTo x="7640" y="16747"/>
                <wp:lineTo x="21489" y="16405"/>
                <wp:lineTo x="21489" y="10253"/>
                <wp:lineTo x="21011" y="5127"/>
                <wp:lineTo x="4457" y="0"/>
                <wp:lineTo x="2865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5085" cy="120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57797F2" w14:textId="280CC907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0D88C82B" w14:textId="5373DD0E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1EF44E36" w14:textId="1D692537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65C58047" w14:textId="64D700B4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2742DC39" w14:textId="4B074096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70459813" w14:textId="38E80C16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39247325" w14:textId="46623366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405AAB8B" w14:textId="7173C504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015A1C46" w14:textId="78FB599B" w:rsidR="001C7F0F" w:rsidRPr="00EF705E" w:rsidRDefault="001C7F0F" w:rsidP="001C7F0F">
      <w:pPr>
        <w:rPr>
          <w:rFonts w:ascii="Times New Roman" w:hAnsi="Times New Roman" w:cs="Times New Roman"/>
          <w:sz w:val="24"/>
          <w:szCs w:val="24"/>
        </w:rPr>
      </w:pPr>
    </w:p>
    <w:p w14:paraId="197F52FD" w14:textId="12CDF576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Oleh:</w:t>
      </w:r>
    </w:p>
    <w:p w14:paraId="024E73D5" w14:textId="2F74E220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Syaharudin Ikhsan Majid</w:t>
      </w:r>
    </w:p>
    <w:p w14:paraId="3213B5E0" w14:textId="1A7D6123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210103119</w:t>
      </w:r>
    </w:p>
    <w:p w14:paraId="57043F00" w14:textId="58F1C12F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D8D0E47" w14:textId="37698A57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1422D4A0" w14:textId="3FF89218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PROGRAM STUDI S-1 TEKNIK INFORMATIKA</w:t>
      </w:r>
    </w:p>
    <w:p w14:paraId="3E097391" w14:textId="0F165EBB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FAKULTAS ILMU KOMPUTER</w:t>
      </w:r>
    </w:p>
    <w:p w14:paraId="683CF4E9" w14:textId="5E624D8E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UNIVERSITAS DUTA BANGSA</w:t>
      </w:r>
    </w:p>
    <w:p w14:paraId="7C463B17" w14:textId="2D55E0E3" w:rsidR="001C7F0F" w:rsidRPr="00EF705E" w:rsidRDefault="001C7F0F" w:rsidP="001C7F0F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357F20E2" w14:textId="71EED363" w:rsidR="001C7F0F" w:rsidRDefault="001C7F0F" w:rsidP="00EF705E">
      <w:pPr>
        <w:jc w:val="center"/>
        <w:rPr>
          <w:rFonts w:ascii="Times New Roman" w:hAnsi="Times New Roman" w:cs="Times New Roman"/>
          <w:sz w:val="24"/>
          <w:szCs w:val="24"/>
        </w:rPr>
      </w:pPr>
      <w:r w:rsidRPr="00EF705E">
        <w:rPr>
          <w:rFonts w:ascii="Times New Roman" w:hAnsi="Times New Roman" w:cs="Times New Roman"/>
          <w:sz w:val="24"/>
          <w:szCs w:val="24"/>
        </w:rPr>
        <w:t>2021</w:t>
      </w:r>
    </w:p>
    <w:p w14:paraId="195020BA" w14:textId="3C96AEEE" w:rsidR="001921BB" w:rsidRPr="001921BB" w:rsidRDefault="001921BB" w:rsidP="001921BB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1921BB">
        <w:rPr>
          <w:rFonts w:ascii="Times New Roman" w:hAnsi="Times New Roman" w:cs="Times New Roman"/>
          <w:sz w:val="24"/>
          <w:szCs w:val="24"/>
        </w:rPr>
        <w:lastRenderedPageBreak/>
        <w:t>Soal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2E891E8" w14:textId="5CABD89D" w:rsidR="001921BB" w:rsidRPr="001921BB" w:rsidRDefault="001921BB" w:rsidP="001921BB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1921BB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memberlakuk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nggaji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okok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gp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tunjang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tjg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) dan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lembur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lm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).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Besar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tunjang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20%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okok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lembur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bergantung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total jam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jk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). Jika total jam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200 jam,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mendapat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tambah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uang 20.000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rjam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kelebih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egawa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ikena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pajak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sebesar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10%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230827C" w14:textId="2FDAEB55" w:rsidR="001921BB" w:rsidRPr="001921BB" w:rsidRDefault="00703BD6" w:rsidP="001921BB">
      <w:pPr>
        <w:rPr>
          <w:rFonts w:ascii="Times New Roman" w:hAnsi="Times New Roman" w:cs="Times New Roman"/>
          <w:sz w:val="24"/>
          <w:szCs w:val="24"/>
        </w:rPr>
      </w:pPr>
      <w:r w:rsidRPr="00703BD6">
        <w:rPr>
          <w:rFonts w:eastAsiaTheme="minorEastAsia"/>
          <w:noProof/>
        </w:rPr>
        <w:object w:dxaOrig="3916" w:dyaOrig="12900" w14:anchorId="7B5A8E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04" type="#_x0000_t75" style="position:absolute;margin-left:203.05pt;margin-top:23.7pt;width:174.85pt;height:575.95pt;z-index:-251657216">
            <v:imagedata r:id="rId8" o:title=""/>
          </v:shape>
          <o:OLEObject Type="Embed" ProgID="Visio.Drawing.15" ShapeID="_x0000_s1104" DrawAspect="Content" ObjectID="_1694888247" r:id="rId9"/>
        </w:objec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Buatlah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flowchart dan program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C++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menghitung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masukkan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gaji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pokok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 xml:space="preserve"> dan jam </w:t>
      </w:r>
      <w:proofErr w:type="spellStart"/>
      <w:r w:rsidR="001921BB" w:rsidRPr="001921BB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="001921BB" w:rsidRPr="001921BB">
        <w:rPr>
          <w:rFonts w:ascii="Times New Roman" w:hAnsi="Times New Roman" w:cs="Times New Roman"/>
          <w:sz w:val="24"/>
          <w:szCs w:val="24"/>
        </w:rPr>
        <w:t>.</w:t>
      </w:r>
    </w:p>
    <w:p w14:paraId="35DF8C8F" w14:textId="09698333" w:rsidR="001921BB" w:rsidRPr="001921BB" w:rsidRDefault="001921BB" w:rsidP="001921BB">
      <w:pPr>
        <w:rPr>
          <w:rFonts w:ascii="Times New Roman" w:hAnsi="Times New Roman" w:cs="Times New Roman"/>
          <w:sz w:val="24"/>
          <w:szCs w:val="24"/>
        </w:rPr>
      </w:pPr>
    </w:p>
    <w:p w14:paraId="580CADED" w14:textId="7EF61068" w:rsidR="001921BB" w:rsidRPr="001921BB" w:rsidRDefault="001921BB" w:rsidP="001921BB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1921BB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 w:rsidRPr="001921BB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1921B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CC5EC31" w14:textId="2C9CA283" w:rsidR="001921BB" w:rsidRPr="001921BB" w:rsidRDefault="001921BB" w:rsidP="001921BB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proofErr w:type="gramStart"/>
      <w:r w:rsidRPr="001921BB">
        <w:rPr>
          <w:rFonts w:ascii="Times New Roman" w:hAnsi="Times New Roman" w:cs="Times New Roman"/>
          <w:sz w:val="24"/>
          <w:szCs w:val="24"/>
        </w:rPr>
        <w:t>Flowchart :</w:t>
      </w:r>
      <w:proofErr w:type="gramEnd"/>
    </w:p>
    <w:p w14:paraId="20989042" w14:textId="5271D453" w:rsidR="001921BB" w:rsidRDefault="001921BB" w:rsidP="001921BB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14:paraId="73EB6118" w14:textId="27F8D9F8" w:rsidR="001921BB" w:rsidRPr="001921BB" w:rsidRDefault="001921BB" w:rsidP="001921BB"/>
    <w:p w14:paraId="10CEC980" w14:textId="6814F523" w:rsidR="001921BB" w:rsidRPr="001921BB" w:rsidRDefault="001921BB" w:rsidP="001921BB"/>
    <w:p w14:paraId="070D1E0E" w14:textId="1D46A680" w:rsidR="001921BB" w:rsidRPr="001921BB" w:rsidRDefault="001921BB" w:rsidP="001921BB"/>
    <w:p w14:paraId="3A6E44CE" w14:textId="3352778A" w:rsidR="001921BB" w:rsidRPr="001921BB" w:rsidRDefault="001921BB" w:rsidP="001921BB"/>
    <w:p w14:paraId="7DC0C7C4" w14:textId="67BC93DA" w:rsidR="001921BB" w:rsidRPr="001921BB" w:rsidRDefault="001921BB" w:rsidP="001921BB"/>
    <w:p w14:paraId="4880F088" w14:textId="15985F2F" w:rsidR="001921BB" w:rsidRPr="001921BB" w:rsidRDefault="001921BB" w:rsidP="001921BB"/>
    <w:p w14:paraId="11885662" w14:textId="3666ABF1" w:rsidR="001921BB" w:rsidRPr="001921BB" w:rsidRDefault="001921BB" w:rsidP="001921BB"/>
    <w:p w14:paraId="1BDF1B30" w14:textId="5922C3B9" w:rsidR="001921BB" w:rsidRPr="001921BB" w:rsidRDefault="001921BB" w:rsidP="001921BB"/>
    <w:p w14:paraId="25BB6E65" w14:textId="2286D888" w:rsidR="001921BB" w:rsidRPr="001921BB" w:rsidRDefault="001921BB" w:rsidP="001921BB"/>
    <w:p w14:paraId="2A2DA9F5" w14:textId="34DDD999" w:rsidR="001921BB" w:rsidRPr="001921BB" w:rsidRDefault="001921BB" w:rsidP="001921BB"/>
    <w:p w14:paraId="3DF181E6" w14:textId="75111AAF" w:rsidR="001921BB" w:rsidRPr="001921BB" w:rsidRDefault="001921BB" w:rsidP="001921BB"/>
    <w:p w14:paraId="2C39AC61" w14:textId="3B96C201" w:rsidR="001921BB" w:rsidRPr="001921BB" w:rsidRDefault="001921BB" w:rsidP="001921BB"/>
    <w:p w14:paraId="219D861E" w14:textId="332EFA00" w:rsidR="001921BB" w:rsidRPr="001921BB" w:rsidRDefault="001921BB" w:rsidP="001921BB"/>
    <w:p w14:paraId="2C39A852" w14:textId="3AFB0EDB" w:rsidR="001921BB" w:rsidRPr="001921BB" w:rsidRDefault="001921BB" w:rsidP="001921BB"/>
    <w:p w14:paraId="4C75C2D2" w14:textId="5CBFD545" w:rsidR="001921BB" w:rsidRPr="001921BB" w:rsidRDefault="001921BB" w:rsidP="001921BB"/>
    <w:p w14:paraId="46658FE2" w14:textId="414DA672" w:rsidR="001921BB" w:rsidRPr="001921BB" w:rsidRDefault="001921BB" w:rsidP="001921BB"/>
    <w:p w14:paraId="5AF738FB" w14:textId="5951DFA8" w:rsidR="001921BB" w:rsidRPr="001921BB" w:rsidRDefault="001921BB" w:rsidP="001921BB"/>
    <w:p w14:paraId="34FE0E24" w14:textId="44A283BB" w:rsidR="001921BB" w:rsidRDefault="001921BB" w:rsidP="001921BB">
      <w:pPr>
        <w:tabs>
          <w:tab w:val="left" w:pos="6847"/>
        </w:tabs>
      </w:pPr>
      <w:r>
        <w:tab/>
      </w:r>
    </w:p>
    <w:p w14:paraId="29A48084" w14:textId="26E30ACB" w:rsidR="001921BB" w:rsidRDefault="001921BB" w:rsidP="001921BB">
      <w:pPr>
        <w:tabs>
          <w:tab w:val="left" w:pos="6847"/>
        </w:tabs>
      </w:pPr>
    </w:p>
    <w:p w14:paraId="6F21C21E" w14:textId="41488E33" w:rsidR="001921BB" w:rsidRDefault="001921BB" w:rsidP="001921BB">
      <w:pPr>
        <w:pStyle w:val="ListParagraph"/>
        <w:numPr>
          <w:ilvl w:val="0"/>
          <w:numId w:val="8"/>
        </w:numPr>
        <w:tabs>
          <w:tab w:val="left" w:pos="6847"/>
        </w:tabs>
      </w:pPr>
      <w:r>
        <w:lastRenderedPageBreak/>
        <w:t>Program C++</w:t>
      </w:r>
    </w:p>
    <w:p w14:paraId="17840ED3" w14:textId="40397564" w:rsidR="00B358DB" w:rsidRDefault="00B358DB" w:rsidP="00B358DB">
      <w:pPr>
        <w:pStyle w:val="ListParagraph"/>
        <w:tabs>
          <w:tab w:val="left" w:pos="6847"/>
        </w:tabs>
        <w:ind w:left="1080"/>
      </w:pPr>
    </w:p>
    <w:p w14:paraId="4975A951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EBBBFF"/>
          <w:sz w:val="21"/>
          <w:szCs w:val="21"/>
        </w:rPr>
        <w:t>#include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&lt;iostream&gt;</w:t>
      </w:r>
    </w:p>
    <w:p w14:paraId="41ED5AC6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EBBBFF"/>
          <w:sz w:val="21"/>
          <w:szCs w:val="21"/>
        </w:rPr>
        <w:t>using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EBBBFF"/>
          <w:sz w:val="21"/>
          <w:szCs w:val="21"/>
        </w:rPr>
        <w:t>namespace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FFEEAD"/>
          <w:sz w:val="21"/>
          <w:szCs w:val="21"/>
        </w:rPr>
        <w:t>std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49C0294F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6BFD8B32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EBBBFF"/>
          <w:sz w:val="21"/>
          <w:szCs w:val="21"/>
        </w:rPr>
        <w:t>int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gramStart"/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main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(</w:t>
      </w:r>
      <w:proofErr w:type="gram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){</w:t>
      </w:r>
    </w:p>
    <w:p w14:paraId="78D1F2A6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r w:rsidRPr="00AF18AB">
        <w:rPr>
          <w:rFonts w:ascii="Consolas" w:eastAsia="Times New Roman" w:hAnsi="Consolas" w:cs="Times New Roman"/>
          <w:color w:val="EBBBFF"/>
          <w:sz w:val="21"/>
          <w:szCs w:val="21"/>
        </w:rPr>
        <w:t>long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EBBBFF"/>
          <w:sz w:val="21"/>
          <w:szCs w:val="21"/>
        </w:rPr>
        <w:t>int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Pokok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, </w:t>
      </w:r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tj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, </w:t>
      </w:r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lm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, </w:t>
      </w:r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pajak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, </w:t>
      </w:r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SebelumPajak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, </w:t>
      </w:r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Diterima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2956C351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r w:rsidRPr="00AF18AB">
        <w:rPr>
          <w:rFonts w:ascii="Consolas" w:eastAsia="Times New Roman" w:hAnsi="Consolas" w:cs="Times New Roman"/>
          <w:color w:val="EBBBFF"/>
          <w:sz w:val="21"/>
          <w:szCs w:val="21"/>
        </w:rPr>
        <w:t>int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j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008FBB65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"Masukkan </w:t>
      </w:r>
      <w:proofErr w:type="spellStart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Gaji</w:t>
      </w:r>
      <w:proofErr w:type="spell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</w:t>
      </w:r>
      <w:proofErr w:type="spellStart"/>
      <w:proofErr w:type="gramStart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Pokok</w:t>
      </w:r>
      <w:proofErr w:type="spell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:</w:t>
      </w:r>
      <w:proofErr w:type="gram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"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2514B150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cin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&gt;&gt;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Poko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25E31691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"Masukkan Jam </w:t>
      </w:r>
      <w:proofErr w:type="spellStart"/>
      <w:proofErr w:type="gramStart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Kerja</w:t>
      </w:r>
      <w:proofErr w:type="spell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:</w:t>
      </w:r>
      <w:proofErr w:type="gram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"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13E5891D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cin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&gt;&gt;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j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67C9E3DA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4737213C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tj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Poko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*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FFC58F"/>
          <w:sz w:val="21"/>
          <w:szCs w:val="21"/>
        </w:rPr>
        <w:t>20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/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FFC58F"/>
          <w:sz w:val="21"/>
          <w:szCs w:val="21"/>
        </w:rPr>
        <w:t>100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2902E6B2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6F5903B7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r w:rsidRPr="00AF18AB">
        <w:rPr>
          <w:rFonts w:ascii="Consolas" w:eastAsia="Times New Roman" w:hAnsi="Consolas" w:cs="Times New Roman"/>
          <w:color w:val="EBBBFF"/>
          <w:sz w:val="21"/>
          <w:szCs w:val="21"/>
        </w:rPr>
        <w:t>if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(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j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&gt;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gramStart"/>
      <w:r w:rsidRPr="00AF18AB">
        <w:rPr>
          <w:rFonts w:ascii="Consolas" w:eastAsia="Times New Roman" w:hAnsi="Consolas" w:cs="Times New Roman"/>
          <w:color w:val="FFC58F"/>
          <w:sz w:val="21"/>
          <w:szCs w:val="21"/>
        </w:rPr>
        <w:t>200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){</w:t>
      </w:r>
      <w:proofErr w:type="gramEnd"/>
    </w:p>
    <w:p w14:paraId="44F08781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lm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(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j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-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FFC58F"/>
          <w:sz w:val="21"/>
          <w:szCs w:val="21"/>
        </w:rPr>
        <w:t>200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)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*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FFC58F"/>
          <w:sz w:val="21"/>
          <w:szCs w:val="21"/>
        </w:rPr>
        <w:t>20000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5A8B3BCD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gramStart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}</w:t>
      </w:r>
      <w:r w:rsidRPr="00AF18AB">
        <w:rPr>
          <w:rFonts w:ascii="Consolas" w:eastAsia="Times New Roman" w:hAnsi="Consolas" w:cs="Times New Roman"/>
          <w:color w:val="EBBBFF"/>
          <w:sz w:val="21"/>
          <w:szCs w:val="21"/>
        </w:rPr>
        <w:t>else</w:t>
      </w:r>
      <w:proofErr w:type="gram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{</w:t>
      </w:r>
    </w:p>
    <w:p w14:paraId="2A81FC71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lm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FFC58F"/>
          <w:sz w:val="21"/>
          <w:szCs w:val="21"/>
        </w:rPr>
        <w:t>0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57BE5424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}</w:t>
      </w:r>
    </w:p>
    <w:p w14:paraId="3BAEC1CB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3A4D64FC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SebelumPaja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Poko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+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tj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+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lm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4627E207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0316EF27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paja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SebelumPaja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*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FFC58F"/>
          <w:sz w:val="21"/>
          <w:szCs w:val="21"/>
        </w:rPr>
        <w:t>10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/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FFC58F"/>
          <w:sz w:val="21"/>
          <w:szCs w:val="21"/>
        </w:rPr>
        <w:t>100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21E15F05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5E0710F8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Diterima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=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SebelumPaja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99FFFF"/>
          <w:sz w:val="21"/>
          <w:szCs w:val="21"/>
        </w:rPr>
        <w:t>-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paja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5022D5E1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63740622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"</w:t>
      </w:r>
      <w:proofErr w:type="spellStart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Gaji</w:t>
      </w:r>
      <w:proofErr w:type="spell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Sebelum</w:t>
      </w:r>
      <w:proofErr w:type="spell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</w:t>
      </w:r>
      <w:proofErr w:type="spellStart"/>
      <w:proofErr w:type="gramStart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Pajak</w:t>
      </w:r>
      <w:proofErr w:type="spell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:</w:t>
      </w:r>
      <w:proofErr w:type="gram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"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751C27AE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SebelumPajak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proofErr w:type="spellStart"/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endl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542B3C8A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"</w:t>
      </w:r>
      <w:proofErr w:type="spellStart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Gaji</w:t>
      </w:r>
      <w:proofErr w:type="spell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</w:t>
      </w:r>
      <w:proofErr w:type="spellStart"/>
      <w:proofErr w:type="gramStart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Diterima</w:t>
      </w:r>
      <w:proofErr w:type="spell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:</w:t>
      </w:r>
      <w:proofErr w:type="gramEnd"/>
      <w:r w:rsidRPr="00AF18AB">
        <w:rPr>
          <w:rFonts w:ascii="Consolas" w:eastAsia="Times New Roman" w:hAnsi="Consolas" w:cs="Times New Roman"/>
          <w:color w:val="D1F1A9"/>
          <w:sz w:val="21"/>
          <w:szCs w:val="21"/>
        </w:rPr>
        <w:t> "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19BE5D91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cout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&lt;&lt;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proofErr w:type="spell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gajiDiterima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37183893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</w:p>
    <w:p w14:paraId="373F4262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proofErr w:type="gram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cin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.</w:t>
      </w:r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ignore</w:t>
      </w:r>
      <w:proofErr w:type="spellEnd"/>
      <w:proofErr w:type="gram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();</w:t>
      </w:r>
    </w:p>
    <w:p w14:paraId="10E2816C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proofErr w:type="spellStart"/>
      <w:proofErr w:type="gramStart"/>
      <w:r w:rsidRPr="00AF18AB">
        <w:rPr>
          <w:rFonts w:ascii="Consolas" w:eastAsia="Times New Roman" w:hAnsi="Consolas" w:cs="Times New Roman"/>
          <w:color w:val="FF9DA4"/>
          <w:sz w:val="21"/>
          <w:szCs w:val="21"/>
        </w:rPr>
        <w:t>cin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.</w:t>
      </w:r>
      <w:r w:rsidRPr="00AF18AB">
        <w:rPr>
          <w:rFonts w:ascii="Consolas" w:eastAsia="Times New Roman" w:hAnsi="Consolas" w:cs="Times New Roman"/>
          <w:color w:val="BBDAFF"/>
          <w:sz w:val="21"/>
          <w:szCs w:val="21"/>
        </w:rPr>
        <w:t>get</w:t>
      </w:r>
      <w:proofErr w:type="spell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(</w:t>
      </w:r>
      <w:proofErr w:type="gramEnd"/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);</w:t>
      </w:r>
    </w:p>
    <w:p w14:paraId="5C8BBB37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   </w:t>
      </w:r>
      <w:r w:rsidRPr="00AF18AB">
        <w:rPr>
          <w:rFonts w:ascii="Consolas" w:eastAsia="Times New Roman" w:hAnsi="Consolas" w:cs="Times New Roman"/>
          <w:color w:val="EBBBFF"/>
          <w:sz w:val="21"/>
          <w:szCs w:val="21"/>
        </w:rPr>
        <w:t>return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 </w:t>
      </w:r>
      <w:r w:rsidRPr="00AF18AB">
        <w:rPr>
          <w:rFonts w:ascii="Consolas" w:eastAsia="Times New Roman" w:hAnsi="Consolas" w:cs="Times New Roman"/>
          <w:color w:val="FFC58F"/>
          <w:sz w:val="21"/>
          <w:szCs w:val="21"/>
        </w:rPr>
        <w:t>0</w:t>
      </w: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;</w:t>
      </w:r>
    </w:p>
    <w:p w14:paraId="779A028C" w14:textId="77777777" w:rsidR="00AF18AB" w:rsidRPr="00AF18AB" w:rsidRDefault="00AF18AB" w:rsidP="00AF18AB">
      <w:pPr>
        <w:shd w:val="clear" w:color="auto" w:fill="002451"/>
        <w:spacing w:after="0" w:line="285" w:lineRule="atLeast"/>
        <w:rPr>
          <w:rFonts w:ascii="Consolas" w:eastAsia="Times New Roman" w:hAnsi="Consolas" w:cs="Times New Roman"/>
          <w:color w:val="FFFFFF"/>
          <w:sz w:val="21"/>
          <w:szCs w:val="21"/>
        </w:rPr>
      </w:pPr>
      <w:r w:rsidRPr="00AF18AB">
        <w:rPr>
          <w:rFonts w:ascii="Consolas" w:eastAsia="Times New Roman" w:hAnsi="Consolas" w:cs="Times New Roman"/>
          <w:color w:val="FFFFFF"/>
          <w:sz w:val="21"/>
          <w:szCs w:val="21"/>
        </w:rPr>
        <w:t>}</w:t>
      </w:r>
    </w:p>
    <w:p w14:paraId="775954C4" w14:textId="01846153" w:rsidR="00B358DB" w:rsidRDefault="00B358DB" w:rsidP="00B358DB">
      <w:pPr>
        <w:pStyle w:val="ListParagraph"/>
        <w:tabs>
          <w:tab w:val="left" w:pos="6847"/>
        </w:tabs>
        <w:ind w:left="1080"/>
      </w:pPr>
    </w:p>
    <w:p w14:paraId="4E964CEC" w14:textId="7711D42C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02058A82" w14:textId="299F4DB5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5F74E03C" w14:textId="21CB5995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11385F4E" w14:textId="3AACF353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17FF95A4" w14:textId="431C69ED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34188F87" w14:textId="2D46ED22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38E8EBA2" w14:textId="5AA4762C" w:rsidR="00AF18AB" w:rsidRDefault="00AF18AB" w:rsidP="00B358DB">
      <w:pPr>
        <w:pStyle w:val="ListParagraph"/>
        <w:tabs>
          <w:tab w:val="left" w:pos="6847"/>
        </w:tabs>
        <w:ind w:left="1080"/>
      </w:pPr>
    </w:p>
    <w:p w14:paraId="72566B65" w14:textId="0668EED3" w:rsidR="00AF18AB" w:rsidRDefault="00AF18AB" w:rsidP="00AF18AB">
      <w:pPr>
        <w:tabs>
          <w:tab w:val="left" w:pos="6847"/>
        </w:tabs>
      </w:pPr>
      <w:r>
        <w:lastRenderedPageBreak/>
        <w:t xml:space="preserve">Output </w:t>
      </w:r>
      <w:proofErr w:type="spellStart"/>
      <w:r>
        <w:t>dari</w:t>
      </w:r>
      <w:proofErr w:type="spellEnd"/>
      <w:r>
        <w:t xml:space="preserve"> program </w:t>
      </w:r>
      <w:proofErr w:type="spellStart"/>
      <w:r>
        <w:t>diatas</w:t>
      </w:r>
      <w:proofErr w:type="spellEnd"/>
      <w:r>
        <w:t>:</w:t>
      </w:r>
    </w:p>
    <w:p w14:paraId="029EC50F" w14:textId="159E152C" w:rsidR="00AF18AB" w:rsidRDefault="00AF18AB" w:rsidP="00AF18AB">
      <w:pPr>
        <w:tabs>
          <w:tab w:val="left" w:pos="6847"/>
        </w:tabs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4C1E406E" wp14:editId="3EE9C5DE">
            <wp:simplePos x="0" y="0"/>
            <wp:positionH relativeFrom="page">
              <wp:posOffset>1085850</wp:posOffset>
            </wp:positionH>
            <wp:positionV relativeFrom="page">
              <wp:posOffset>1475740</wp:posOffset>
            </wp:positionV>
            <wp:extent cx="2590800" cy="828675"/>
            <wp:effectExtent l="0" t="0" r="0" b="9525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- </w:t>
      </w:r>
      <w:proofErr w:type="spellStart"/>
      <w:r>
        <w:t>Gaji</w:t>
      </w:r>
      <w:proofErr w:type="spellEnd"/>
      <w:r>
        <w:t xml:space="preserve"> 2.000.000 </w:t>
      </w:r>
      <w:proofErr w:type="spellStart"/>
      <w:r>
        <w:t>dengan</w:t>
      </w:r>
      <w:proofErr w:type="spellEnd"/>
      <w:r>
        <w:t xml:space="preserve"> jam </w:t>
      </w:r>
      <w:proofErr w:type="spellStart"/>
      <w:r>
        <w:t>kerja</w:t>
      </w:r>
      <w:proofErr w:type="spellEnd"/>
      <w:r>
        <w:t xml:space="preserve"> </w:t>
      </w:r>
      <w:r>
        <w:rPr>
          <w:rFonts w:cstheme="minorHAnsi"/>
        </w:rPr>
        <w:t>≤</w:t>
      </w:r>
      <w:r>
        <w:t xml:space="preserve"> 200 jam</w:t>
      </w:r>
    </w:p>
    <w:p w14:paraId="3A2CFE69" w14:textId="6C9EFF7D" w:rsidR="00AF18AB" w:rsidRDefault="00AF18AB" w:rsidP="00AF18AB">
      <w:pPr>
        <w:tabs>
          <w:tab w:val="left" w:pos="6847"/>
        </w:tabs>
      </w:pPr>
    </w:p>
    <w:p w14:paraId="694898CB" w14:textId="211A9C9C" w:rsidR="00AF18AB" w:rsidRDefault="00AF18AB" w:rsidP="00AF18AB">
      <w:pPr>
        <w:jc w:val="center"/>
      </w:pPr>
    </w:p>
    <w:p w14:paraId="14F6BFA0" w14:textId="59222461" w:rsidR="00AF18AB" w:rsidRDefault="00AF18AB" w:rsidP="00AF18AB">
      <w:pPr>
        <w:jc w:val="center"/>
      </w:pPr>
    </w:p>
    <w:p w14:paraId="7E709423" w14:textId="49222FD9" w:rsidR="00AF18AB" w:rsidRDefault="00AF18AB" w:rsidP="00AF18AB"/>
    <w:p w14:paraId="3F9268AE" w14:textId="02CF7941" w:rsidR="00AF18AB" w:rsidRDefault="00AF18AB" w:rsidP="00AF18AB">
      <w:r>
        <w:t xml:space="preserve">- </w:t>
      </w:r>
      <w:proofErr w:type="spellStart"/>
      <w:r>
        <w:t>Gaji</w:t>
      </w:r>
      <w:proofErr w:type="spellEnd"/>
      <w:r>
        <w:t xml:space="preserve"> 2.000.000 </w:t>
      </w:r>
      <w:proofErr w:type="spellStart"/>
      <w:r>
        <w:t>dengan</w:t>
      </w:r>
      <w:proofErr w:type="spellEnd"/>
      <w:r>
        <w:t xml:space="preserve"> jam </w:t>
      </w:r>
      <w:proofErr w:type="spellStart"/>
      <w:r>
        <w:t>kerja</w:t>
      </w:r>
      <w:proofErr w:type="spellEnd"/>
      <w:r>
        <w:t xml:space="preserve"> &gt; 200 jam</w:t>
      </w:r>
    </w:p>
    <w:p w14:paraId="6C6B70F4" w14:textId="319F3BE6" w:rsidR="00AF18AB" w:rsidRPr="00AF18AB" w:rsidRDefault="00AF18AB" w:rsidP="00AF18AB">
      <w:r>
        <w:rPr>
          <w:noProof/>
        </w:rPr>
        <w:drawing>
          <wp:anchor distT="0" distB="0" distL="114300" distR="114300" simplePos="0" relativeHeight="251663360" behindDoc="1" locked="0" layoutInCell="1" allowOverlap="1" wp14:anchorId="44C9C663" wp14:editId="533101A8">
            <wp:simplePos x="0" y="0"/>
            <wp:positionH relativeFrom="page">
              <wp:posOffset>1095375</wp:posOffset>
            </wp:positionH>
            <wp:positionV relativeFrom="page">
              <wp:posOffset>3008630</wp:posOffset>
            </wp:positionV>
            <wp:extent cx="2314575" cy="657225"/>
            <wp:effectExtent l="0" t="0" r="9525" b="9525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AF18AB" w:rsidRPr="00AF18A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A53A4D" w14:textId="77777777" w:rsidR="0033023D" w:rsidRDefault="0033023D" w:rsidP="001921BB">
      <w:pPr>
        <w:spacing w:after="0" w:line="240" w:lineRule="auto"/>
      </w:pPr>
      <w:r>
        <w:separator/>
      </w:r>
    </w:p>
  </w:endnote>
  <w:endnote w:type="continuationSeparator" w:id="0">
    <w:p w14:paraId="27B2610B" w14:textId="77777777" w:rsidR="0033023D" w:rsidRDefault="0033023D" w:rsidP="001921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E4A042" w14:textId="77777777" w:rsidR="0033023D" w:rsidRDefault="0033023D" w:rsidP="001921BB">
      <w:pPr>
        <w:spacing w:after="0" w:line="240" w:lineRule="auto"/>
      </w:pPr>
      <w:r>
        <w:separator/>
      </w:r>
    </w:p>
  </w:footnote>
  <w:footnote w:type="continuationSeparator" w:id="0">
    <w:p w14:paraId="29F9D353" w14:textId="77777777" w:rsidR="0033023D" w:rsidRDefault="0033023D" w:rsidP="001921B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F21EF"/>
    <w:multiLevelType w:val="hybridMultilevel"/>
    <w:tmpl w:val="385C9348"/>
    <w:lvl w:ilvl="0" w:tplc="0EB44B5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86D689D"/>
    <w:multiLevelType w:val="hybridMultilevel"/>
    <w:tmpl w:val="501A59E4"/>
    <w:lvl w:ilvl="0" w:tplc="4A46BFEC">
      <w:start w:val="1"/>
      <w:numFmt w:val="decimal"/>
      <w:lvlText w:val="%1."/>
      <w:lvlJc w:val="left"/>
      <w:pPr>
        <w:ind w:left="1080" w:hanging="360"/>
      </w:pPr>
      <w:rPr>
        <w:rFonts w:asciiTheme="minorHAnsi" w:hAnsiTheme="minorHAnsi" w:cstheme="minorBid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F9F713B"/>
    <w:multiLevelType w:val="hybridMultilevel"/>
    <w:tmpl w:val="484019E2"/>
    <w:lvl w:ilvl="0" w:tplc="2D6A9A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75977B5"/>
    <w:multiLevelType w:val="hybridMultilevel"/>
    <w:tmpl w:val="6E1A4790"/>
    <w:lvl w:ilvl="0" w:tplc="3A7626D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3EC66A34"/>
    <w:multiLevelType w:val="hybridMultilevel"/>
    <w:tmpl w:val="F1A4A2A6"/>
    <w:lvl w:ilvl="0" w:tplc="8416E5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57DA0C3A"/>
    <w:multiLevelType w:val="hybridMultilevel"/>
    <w:tmpl w:val="0D5E36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9DE4385"/>
    <w:multiLevelType w:val="hybridMultilevel"/>
    <w:tmpl w:val="443069D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6125F81"/>
    <w:multiLevelType w:val="hybridMultilevel"/>
    <w:tmpl w:val="B92C73D8"/>
    <w:lvl w:ilvl="0" w:tplc="1834C6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7DEE6079"/>
    <w:multiLevelType w:val="hybridMultilevel"/>
    <w:tmpl w:val="DD60383E"/>
    <w:lvl w:ilvl="0" w:tplc="4F9812F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1"/>
  </w:num>
  <w:num w:numId="3">
    <w:abstractNumId w:val="6"/>
  </w:num>
  <w:num w:numId="4">
    <w:abstractNumId w:val="8"/>
  </w:num>
  <w:num w:numId="5">
    <w:abstractNumId w:val="3"/>
  </w:num>
  <w:num w:numId="6">
    <w:abstractNumId w:val="4"/>
  </w:num>
  <w:num w:numId="7">
    <w:abstractNumId w:val="7"/>
  </w:num>
  <w:num w:numId="8">
    <w:abstractNumId w:val="2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8327F"/>
    <w:rsid w:val="001921BB"/>
    <w:rsid w:val="001C7F0F"/>
    <w:rsid w:val="001F7425"/>
    <w:rsid w:val="0033023D"/>
    <w:rsid w:val="003B2201"/>
    <w:rsid w:val="00484B02"/>
    <w:rsid w:val="00514474"/>
    <w:rsid w:val="005D3DC4"/>
    <w:rsid w:val="00671A87"/>
    <w:rsid w:val="00703BD6"/>
    <w:rsid w:val="0091663D"/>
    <w:rsid w:val="009608A8"/>
    <w:rsid w:val="00A64A55"/>
    <w:rsid w:val="00AA22F1"/>
    <w:rsid w:val="00AF18AB"/>
    <w:rsid w:val="00B14575"/>
    <w:rsid w:val="00B26073"/>
    <w:rsid w:val="00B27974"/>
    <w:rsid w:val="00B358DB"/>
    <w:rsid w:val="00C30BDB"/>
    <w:rsid w:val="00CB218E"/>
    <w:rsid w:val="00E65665"/>
    <w:rsid w:val="00EF705E"/>
    <w:rsid w:val="00F832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05"/>
    <o:shapelayout v:ext="edit">
      <o:idmap v:ext="edit" data="1"/>
    </o:shapelayout>
  </w:shapeDefaults>
  <w:decimalSymbol w:val="."/>
  <w:listSeparator w:val=","/>
  <w14:docId w14:val="14A2B16A"/>
  <w15:docId w15:val="{85E1C5CF-C05C-4E62-B904-85EA7B6B0E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705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921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921BB"/>
  </w:style>
  <w:style w:type="paragraph" w:styleId="Footer">
    <w:name w:val="footer"/>
    <w:basedOn w:val="Normal"/>
    <w:link w:val="FooterChar"/>
    <w:uiPriority w:val="99"/>
    <w:unhideWhenUsed/>
    <w:rsid w:val="001921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921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229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73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10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7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1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6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9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9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2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83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8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5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46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5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7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2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9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9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6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00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48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85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20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6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0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3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0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3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27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9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0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20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0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57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7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0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3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7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4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2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111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98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502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8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86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26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2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1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2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77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65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6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2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62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772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407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94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6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6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3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1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61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5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7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8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2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9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84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8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58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9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1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4</Pages>
  <Words>235</Words>
  <Characters>134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aharudin Ikhsan</dc:creator>
  <cp:keywords/>
  <dc:description/>
  <cp:lastModifiedBy>Syaharudin Ikhsan</cp:lastModifiedBy>
  <cp:revision>3</cp:revision>
  <dcterms:created xsi:type="dcterms:W3CDTF">2021-09-20T10:32:00Z</dcterms:created>
  <dcterms:modified xsi:type="dcterms:W3CDTF">2021-10-04T14:31:00Z</dcterms:modified>
</cp:coreProperties>
</file>